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C5AFF" w14:textId="4F18E509" w:rsidR="00840DEF" w:rsidRPr="00BB69FD" w:rsidRDefault="00840DEF" w:rsidP="00840DEF">
      <w:pPr>
        <w:ind w:left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BB69FD">
        <w:rPr>
          <w:rFonts w:ascii="Times New Roman" w:hAnsi="Times New Roman" w:cs="Times New Roman"/>
        </w:rPr>
        <w:t>МИНОБРНАУКИ РОССИИ</w:t>
      </w:r>
    </w:p>
    <w:p w14:paraId="007BBF68" w14:textId="77777777" w:rsidR="00840DEF" w:rsidRPr="00BB69FD" w:rsidRDefault="00840DEF" w:rsidP="00840DEF">
      <w:pPr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BB69FD">
        <w:rPr>
          <w:rFonts w:ascii="Times New Roman" w:hAnsi="Times New Roman" w:cs="Times New Roman"/>
          <w:noProof/>
          <w:lang w:eastAsia="ru-RU"/>
        </w:rPr>
        <w:drawing>
          <wp:anchor distT="0" distB="0" distL="114300" distR="114300" simplePos="0" relativeHeight="251663360" behindDoc="1" locked="0" layoutInCell="1" allowOverlap="1" wp14:anchorId="4E78D0D1" wp14:editId="0BEFCFB3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69FD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14:paraId="266AB94C" w14:textId="77777777" w:rsidR="00840DEF" w:rsidRPr="00BB69FD" w:rsidRDefault="00840DEF" w:rsidP="00840DEF">
      <w:pPr>
        <w:ind w:left="567"/>
        <w:jc w:val="center"/>
        <w:outlineLvl w:val="0"/>
        <w:rPr>
          <w:rFonts w:ascii="Times New Roman" w:hAnsi="Times New Roman" w:cs="Times New Roman"/>
          <w:sz w:val="24"/>
          <w:szCs w:val="24"/>
        </w:rPr>
      </w:pPr>
      <w:r w:rsidRPr="00BB69FD">
        <w:rPr>
          <w:rFonts w:ascii="Times New Roman" w:hAnsi="Times New Roman" w:cs="Times New Roman"/>
          <w:sz w:val="24"/>
          <w:szCs w:val="24"/>
        </w:rPr>
        <w:t>НИЖЕГОРОДСКИЙ ГОСУДАРСТВЕННЫЙ ТЕХНИЧЕСКИЙ</w:t>
      </w:r>
    </w:p>
    <w:p w14:paraId="67535B25" w14:textId="77777777" w:rsidR="00840DEF" w:rsidRPr="00BB69FD" w:rsidRDefault="00840DEF" w:rsidP="00840DEF">
      <w:pPr>
        <w:ind w:left="567"/>
        <w:jc w:val="center"/>
        <w:rPr>
          <w:rFonts w:ascii="Times New Roman" w:hAnsi="Times New Roman" w:cs="Times New Roman"/>
          <w:sz w:val="24"/>
          <w:szCs w:val="24"/>
        </w:rPr>
      </w:pPr>
      <w:r w:rsidRPr="00BB69FD">
        <w:rPr>
          <w:rFonts w:ascii="Times New Roman" w:hAnsi="Times New Roman" w:cs="Times New Roman"/>
          <w:sz w:val="24"/>
          <w:szCs w:val="24"/>
        </w:rPr>
        <w:t>УНИВЕРСИТЕТ им. Р.Е.АЛЕКСЕЕВА</w:t>
      </w:r>
    </w:p>
    <w:p w14:paraId="03DC8B2D" w14:textId="77777777" w:rsidR="00840DEF" w:rsidRPr="00BB69FD" w:rsidRDefault="00840DEF" w:rsidP="00840DEF">
      <w:pPr>
        <w:ind w:left="567"/>
        <w:rPr>
          <w:rFonts w:ascii="Times New Roman" w:hAnsi="Times New Roman" w:cs="Times New Roman"/>
          <w:sz w:val="28"/>
          <w:szCs w:val="28"/>
        </w:rPr>
      </w:pPr>
    </w:p>
    <w:p w14:paraId="3ED3E85B" w14:textId="77777777" w:rsidR="00840DEF" w:rsidRPr="00BB69FD" w:rsidRDefault="00840DEF" w:rsidP="00840DE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  <w:r w:rsidRPr="00BB69FD">
        <w:rPr>
          <w:rFonts w:ascii="Times New Roman" w:hAnsi="Times New Roman" w:cs="Times New Roman"/>
          <w:sz w:val="28"/>
          <w:szCs w:val="28"/>
        </w:rPr>
        <w:t xml:space="preserve"> Институт радиоэлектроники и информационных технологий</w:t>
      </w:r>
    </w:p>
    <w:p w14:paraId="6285CEF0" w14:textId="77777777" w:rsidR="00840DEF" w:rsidRPr="00BB69FD" w:rsidRDefault="00840DEF" w:rsidP="00840DE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  <w:r w:rsidRPr="00BB69FD">
        <w:rPr>
          <w:rFonts w:ascii="Times New Roman" w:hAnsi="Times New Roman" w:cs="Times New Roman"/>
          <w:sz w:val="28"/>
          <w:szCs w:val="28"/>
        </w:rPr>
        <w:t>Кафедра информатики и систем управления</w:t>
      </w:r>
    </w:p>
    <w:p w14:paraId="0EACBA2F" w14:textId="77777777" w:rsidR="00EF7A54" w:rsidRPr="00BB69FD" w:rsidRDefault="00EF7A54" w:rsidP="00840DEF">
      <w:pPr>
        <w:ind w:left="567"/>
        <w:jc w:val="center"/>
        <w:rPr>
          <w:rFonts w:ascii="Times New Roman" w:hAnsi="Times New Roman" w:cs="Times New Roman"/>
          <w:sz w:val="28"/>
          <w:szCs w:val="28"/>
        </w:rPr>
      </w:pPr>
    </w:p>
    <w:p w14:paraId="15243CE4" w14:textId="77777777" w:rsidR="00EF7A54" w:rsidRPr="00BB69FD" w:rsidRDefault="00EF7A54" w:rsidP="00EF7A54">
      <w:pPr>
        <w:spacing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</w:pPr>
      <w:r w:rsidRPr="00BB69FD"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  <w:lang w:eastAsia="ru-RU"/>
        </w:rPr>
        <w:t>Реализация пошаговых блок-схем алгоритмов</w:t>
      </w:r>
    </w:p>
    <w:p w14:paraId="1021BF44" w14:textId="3E671F30" w:rsidR="00840DEF" w:rsidRPr="00BB69FD" w:rsidRDefault="00840DEF" w:rsidP="00EF7A54">
      <w:pPr>
        <w:spacing w:line="360" w:lineRule="auto"/>
        <w:ind w:left="-567"/>
        <w:jc w:val="center"/>
        <w:rPr>
          <w:rFonts w:ascii="Times New Roman" w:hAnsi="Times New Roman" w:cs="Times New Roman"/>
          <w:color w:val="7F7F7F"/>
          <w:sz w:val="20"/>
          <w:szCs w:val="20"/>
        </w:rPr>
      </w:pPr>
      <w:r w:rsidRPr="00BB69FD">
        <w:rPr>
          <w:rFonts w:ascii="Times New Roman" w:hAnsi="Times New Roman" w:cs="Times New Roman"/>
          <w:color w:val="7F7F7F"/>
          <w:sz w:val="20"/>
          <w:szCs w:val="20"/>
        </w:rPr>
        <w:t>(наименование темы проекта или работы)</w:t>
      </w:r>
    </w:p>
    <w:p w14:paraId="79B353EA" w14:textId="77777777" w:rsidR="00840DEF" w:rsidRPr="00BB69FD" w:rsidRDefault="00840DEF" w:rsidP="00840DEF">
      <w:pPr>
        <w:jc w:val="center"/>
        <w:rPr>
          <w:rFonts w:ascii="Times New Roman" w:hAnsi="Times New Roman" w:cs="Times New Roman"/>
          <w:color w:val="7F7F7F"/>
          <w:sz w:val="28"/>
          <w:szCs w:val="28"/>
        </w:rPr>
      </w:pPr>
    </w:p>
    <w:p w14:paraId="6FA72B65" w14:textId="77777777" w:rsidR="00840DEF" w:rsidRPr="00BB69FD" w:rsidRDefault="00840DEF" w:rsidP="00840DEF">
      <w:pPr>
        <w:jc w:val="center"/>
        <w:outlineLvl w:val="0"/>
        <w:rPr>
          <w:rFonts w:ascii="Times New Roman" w:hAnsi="Times New Roman" w:cs="Times New Roman"/>
          <w:sz w:val="36"/>
          <w:szCs w:val="36"/>
        </w:rPr>
      </w:pPr>
      <w:r w:rsidRPr="00BB69FD">
        <w:rPr>
          <w:rFonts w:ascii="Times New Roman" w:hAnsi="Times New Roman" w:cs="Times New Roman"/>
          <w:sz w:val="36"/>
          <w:szCs w:val="36"/>
        </w:rPr>
        <w:t>ПОЯСНИТЕЛЬНАЯ ЗАПИСКА</w:t>
      </w:r>
    </w:p>
    <w:p w14:paraId="7B38B767" w14:textId="2B613A7F" w:rsidR="00840DEF" w:rsidRPr="00BB69FD" w:rsidRDefault="00EA381C" w:rsidP="00840DEF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B69FD">
        <w:rPr>
          <w:rFonts w:ascii="Times New Roman" w:hAnsi="Times New Roman" w:cs="Times New Roman"/>
          <w:sz w:val="28"/>
          <w:szCs w:val="28"/>
        </w:rPr>
        <w:t>по лабораторной работе</w:t>
      </w:r>
    </w:p>
    <w:p w14:paraId="49E0D20B" w14:textId="77777777" w:rsidR="00840DEF" w:rsidRPr="00BB69FD" w:rsidRDefault="00840DEF" w:rsidP="00840DEF">
      <w:pPr>
        <w:spacing w:after="0" w:line="240" w:lineRule="auto"/>
        <w:jc w:val="center"/>
        <w:rPr>
          <w:rFonts w:ascii="Times New Roman" w:hAnsi="Times New Roman" w:cs="Times New Roman"/>
          <w:color w:val="7F7F7F"/>
          <w:sz w:val="28"/>
          <w:szCs w:val="28"/>
        </w:rPr>
      </w:pPr>
      <w:r w:rsidRPr="00BB69FD">
        <w:rPr>
          <w:rFonts w:ascii="Times New Roman" w:hAnsi="Times New Roman" w:cs="Times New Roman"/>
          <w:color w:val="7F7F7F"/>
          <w:sz w:val="28"/>
          <w:szCs w:val="28"/>
        </w:rPr>
        <w:t>(курсовому проекту, ОТЧЕТ по лабораторной работе)</w:t>
      </w:r>
    </w:p>
    <w:p w14:paraId="50E6D1ED" w14:textId="77777777" w:rsidR="00840DEF" w:rsidRPr="00BB69FD" w:rsidRDefault="00840DEF" w:rsidP="00840DEF">
      <w:pPr>
        <w:jc w:val="center"/>
        <w:rPr>
          <w:rFonts w:ascii="Times New Roman" w:hAnsi="Times New Roman" w:cs="Times New Roman"/>
          <w:sz w:val="28"/>
          <w:szCs w:val="28"/>
        </w:rPr>
      </w:pPr>
      <w:r w:rsidRPr="00BB69FD">
        <w:rPr>
          <w:rFonts w:ascii="Times New Roman" w:hAnsi="Times New Roman" w:cs="Times New Roman"/>
          <w:sz w:val="28"/>
          <w:szCs w:val="28"/>
        </w:rPr>
        <w:t>по дисциплине</w:t>
      </w:r>
    </w:p>
    <w:p w14:paraId="42105A72" w14:textId="18A73646" w:rsidR="00840DEF" w:rsidRPr="00BB69FD" w:rsidRDefault="00EA381C" w:rsidP="00840DE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BB69FD">
        <w:rPr>
          <w:rFonts w:ascii="Times New Roman" w:hAnsi="Times New Roman" w:cs="Times New Roman"/>
          <w:sz w:val="28"/>
          <w:szCs w:val="28"/>
          <w:u w:val="single"/>
        </w:rPr>
        <w:t>Информатика и компьютерные технологии</w:t>
      </w:r>
    </w:p>
    <w:p w14:paraId="7FF232AD" w14:textId="136F49CF" w:rsidR="00840DEF" w:rsidRPr="00BB69FD" w:rsidRDefault="00840DEF" w:rsidP="00EF7A54">
      <w:pPr>
        <w:spacing w:after="0" w:line="240" w:lineRule="auto"/>
        <w:jc w:val="center"/>
        <w:rPr>
          <w:rFonts w:ascii="Times New Roman" w:hAnsi="Times New Roman" w:cs="Times New Roman"/>
          <w:color w:val="7F7F7F"/>
          <w:sz w:val="20"/>
          <w:szCs w:val="20"/>
        </w:rPr>
      </w:pPr>
      <w:r w:rsidRPr="00BB69FD">
        <w:rPr>
          <w:rFonts w:ascii="Times New Roman" w:hAnsi="Times New Roman" w:cs="Times New Roman"/>
          <w:color w:val="7F7F7F"/>
          <w:sz w:val="20"/>
          <w:szCs w:val="20"/>
        </w:rPr>
        <w:t>(наименование дисциплины)</w:t>
      </w:r>
    </w:p>
    <w:p w14:paraId="098F0C44" w14:textId="77777777" w:rsidR="00840DEF" w:rsidRPr="00BB69FD" w:rsidRDefault="00840DEF" w:rsidP="00840DEF">
      <w:pPr>
        <w:rPr>
          <w:rFonts w:ascii="Times New Roman" w:hAnsi="Times New Roman" w:cs="Times New Roman"/>
          <w:sz w:val="28"/>
          <w:szCs w:val="28"/>
        </w:rPr>
      </w:pPr>
    </w:p>
    <w:p w14:paraId="4FD63217" w14:textId="77777777" w:rsidR="00840DEF" w:rsidRPr="00BB69FD" w:rsidRDefault="00840DEF" w:rsidP="00840DEF">
      <w:pPr>
        <w:ind w:left="4678"/>
        <w:outlineLvl w:val="0"/>
        <w:rPr>
          <w:rFonts w:ascii="Times New Roman" w:hAnsi="Times New Roman" w:cs="Times New Roman"/>
        </w:rPr>
      </w:pPr>
      <w:r w:rsidRPr="00BB69FD">
        <w:rPr>
          <w:rFonts w:ascii="Times New Roman" w:hAnsi="Times New Roman" w:cs="Times New Roman"/>
        </w:rPr>
        <w:t>РУКОВОДИТЕЛЬ:</w:t>
      </w:r>
    </w:p>
    <w:p w14:paraId="674C8EB2" w14:textId="49B1FD23" w:rsidR="00840DEF" w:rsidRPr="00BB69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u w:val="single"/>
        </w:rPr>
      </w:pPr>
      <w:r w:rsidRPr="00BB69FD">
        <w:rPr>
          <w:rFonts w:ascii="Times New Roman" w:hAnsi="Times New Roman" w:cs="Times New Roman"/>
        </w:rPr>
        <w:t>________________            ___</w:t>
      </w:r>
      <w:r w:rsidR="00E848C7" w:rsidRPr="00BB69FD">
        <w:rPr>
          <w:rFonts w:ascii="Times New Roman" w:hAnsi="Times New Roman" w:cs="Times New Roman"/>
        </w:rPr>
        <w:t>__</w:t>
      </w:r>
      <w:r w:rsidR="007D5B7D" w:rsidRPr="00BB69FD">
        <w:rPr>
          <w:rFonts w:ascii="Times New Roman" w:hAnsi="Times New Roman" w:cs="Times New Roman"/>
        </w:rPr>
        <w:t>_</w:t>
      </w:r>
      <w:r w:rsidR="00E848C7" w:rsidRPr="00BB69FD">
        <w:rPr>
          <w:rFonts w:ascii="Times New Roman" w:hAnsi="Times New Roman" w:cs="Times New Roman"/>
          <w:u w:val="single"/>
        </w:rPr>
        <w:t>Савкин А.Е</w:t>
      </w:r>
      <w:r w:rsidR="007D5B7D" w:rsidRPr="00BB69FD">
        <w:rPr>
          <w:rFonts w:ascii="Times New Roman" w:hAnsi="Times New Roman" w:cs="Times New Roman"/>
          <w:u w:val="single"/>
        </w:rPr>
        <w:t>._</w:t>
      </w:r>
      <w:r w:rsidR="00E848C7" w:rsidRPr="00BB69FD">
        <w:rPr>
          <w:rFonts w:ascii="Times New Roman" w:hAnsi="Times New Roman" w:cs="Times New Roman"/>
          <w:u w:val="single"/>
        </w:rPr>
        <w:t>_</w:t>
      </w:r>
      <w:r w:rsidR="007D5B7D" w:rsidRPr="00BB69FD">
        <w:rPr>
          <w:rFonts w:ascii="Times New Roman" w:hAnsi="Times New Roman" w:cs="Times New Roman"/>
          <w:u w:val="single"/>
        </w:rPr>
        <w:t xml:space="preserve"> _</w:t>
      </w:r>
    </w:p>
    <w:p w14:paraId="7F0B238B" w14:textId="0DBB3478" w:rsidR="00840DEF" w:rsidRPr="00BB69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BB69FD">
        <w:rPr>
          <w:rFonts w:ascii="Times New Roman" w:hAnsi="Times New Roman" w:cs="Times New Roman"/>
          <w:color w:val="7F7F7F"/>
          <w:sz w:val="20"/>
          <w:szCs w:val="20"/>
        </w:rPr>
        <w:t xml:space="preserve">    </w:t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  <w:t>(подпись)</w:t>
      </w:r>
      <w:r w:rsidRPr="00BB69FD">
        <w:rPr>
          <w:rFonts w:ascii="Times New Roman" w:hAnsi="Times New Roman" w:cs="Times New Roman"/>
          <w:sz w:val="28"/>
          <w:szCs w:val="28"/>
        </w:rPr>
        <w:t xml:space="preserve"> </w:t>
      </w:r>
      <w:r w:rsidRPr="00BB69FD">
        <w:rPr>
          <w:rFonts w:ascii="Times New Roman" w:hAnsi="Times New Roman" w:cs="Times New Roman"/>
          <w:sz w:val="28"/>
          <w:szCs w:val="28"/>
        </w:rPr>
        <w:tab/>
      </w:r>
      <w:r w:rsidRPr="00BB69FD"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BB69FD">
        <w:rPr>
          <w:rFonts w:ascii="Times New Roman" w:hAnsi="Times New Roman" w:cs="Times New Roman"/>
          <w:sz w:val="28"/>
          <w:szCs w:val="28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>(фамилия, и.о.)</w:t>
      </w:r>
    </w:p>
    <w:p w14:paraId="695F8660" w14:textId="77777777" w:rsidR="00840DEF" w:rsidRPr="00BB69FD" w:rsidRDefault="00840DEF" w:rsidP="00840DEF">
      <w:pPr>
        <w:ind w:left="4678"/>
        <w:rPr>
          <w:rFonts w:ascii="Times New Roman" w:hAnsi="Times New Roman" w:cs="Times New Roman"/>
          <w:sz w:val="8"/>
          <w:szCs w:val="8"/>
        </w:rPr>
      </w:pPr>
    </w:p>
    <w:p w14:paraId="10B30CE2" w14:textId="77777777" w:rsidR="00840DEF" w:rsidRPr="00BB69FD" w:rsidRDefault="00840DEF" w:rsidP="00840DEF">
      <w:pPr>
        <w:ind w:left="4678"/>
        <w:outlineLvl w:val="0"/>
        <w:rPr>
          <w:rFonts w:ascii="Times New Roman" w:hAnsi="Times New Roman" w:cs="Times New Roman"/>
        </w:rPr>
      </w:pPr>
      <w:r w:rsidRPr="00BB69FD">
        <w:rPr>
          <w:rFonts w:ascii="Times New Roman" w:hAnsi="Times New Roman" w:cs="Times New Roman"/>
        </w:rPr>
        <w:t>СТУДЕНТ:</w:t>
      </w:r>
    </w:p>
    <w:p w14:paraId="4002052E" w14:textId="60231E40" w:rsidR="00840DEF" w:rsidRPr="00BB69FD" w:rsidRDefault="00840DEF" w:rsidP="00EA381C">
      <w:pPr>
        <w:spacing w:after="0" w:line="240" w:lineRule="auto"/>
        <w:ind w:left="4678"/>
        <w:rPr>
          <w:rFonts w:ascii="Times New Roman" w:hAnsi="Times New Roman" w:cs="Times New Roman"/>
        </w:rPr>
      </w:pPr>
      <w:r w:rsidRPr="00BB69FD">
        <w:rPr>
          <w:rFonts w:ascii="Times New Roman" w:hAnsi="Times New Roman" w:cs="Times New Roman"/>
        </w:rPr>
        <w:t xml:space="preserve">________________          </w:t>
      </w:r>
      <w:r w:rsidR="00EA381C" w:rsidRPr="00BB69FD">
        <w:rPr>
          <w:rFonts w:ascii="Times New Roman" w:hAnsi="Times New Roman" w:cs="Times New Roman"/>
        </w:rPr>
        <w:tab/>
        <w:t>______</w:t>
      </w:r>
      <w:r w:rsidR="00EA381C" w:rsidRPr="00BB69FD">
        <w:rPr>
          <w:rFonts w:ascii="Times New Roman" w:hAnsi="Times New Roman" w:cs="Times New Roman"/>
          <w:u w:val="single"/>
        </w:rPr>
        <w:t>Шилов И. Е.___</w:t>
      </w:r>
    </w:p>
    <w:p w14:paraId="288D8FB4" w14:textId="07D4E754" w:rsidR="00840DEF" w:rsidRPr="00BB69FD" w:rsidRDefault="00840DEF" w:rsidP="00840DEF">
      <w:pPr>
        <w:spacing w:after="0" w:line="240" w:lineRule="auto"/>
        <w:ind w:left="4678" w:firstLine="278"/>
        <w:rPr>
          <w:rFonts w:ascii="Times New Roman" w:hAnsi="Times New Roman" w:cs="Times New Roman"/>
          <w:color w:val="7F7F7F"/>
          <w:sz w:val="36"/>
          <w:szCs w:val="36"/>
        </w:rPr>
      </w:pPr>
      <w:r w:rsidRPr="00BB69FD">
        <w:rPr>
          <w:rFonts w:ascii="Times New Roman" w:hAnsi="Times New Roman" w:cs="Times New Roman"/>
          <w:color w:val="7F7F7F"/>
          <w:sz w:val="20"/>
          <w:szCs w:val="20"/>
        </w:rPr>
        <w:t>(подпись)</w:t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  <w:t xml:space="preserve">(фамилия, и.о.) </w:t>
      </w:r>
      <w:r w:rsidRPr="00BB69FD">
        <w:rPr>
          <w:rFonts w:ascii="Times New Roman" w:hAnsi="Times New Roman" w:cs="Times New Roman"/>
          <w:color w:val="7F7F7F"/>
          <w:sz w:val="36"/>
          <w:szCs w:val="36"/>
        </w:rPr>
        <w:t xml:space="preserve"> </w:t>
      </w:r>
    </w:p>
    <w:p w14:paraId="59CEA5A2" w14:textId="77777777" w:rsidR="00840DEF" w:rsidRPr="00BB69FD" w:rsidRDefault="00840DEF" w:rsidP="00840DEF">
      <w:pPr>
        <w:spacing w:after="0" w:line="240" w:lineRule="auto"/>
        <w:ind w:left="4678" w:firstLine="278"/>
        <w:rPr>
          <w:rFonts w:ascii="Times New Roman" w:hAnsi="Times New Roman" w:cs="Times New Roman"/>
          <w:color w:val="7F7F7F"/>
          <w:sz w:val="16"/>
          <w:szCs w:val="16"/>
        </w:rPr>
      </w:pPr>
    </w:p>
    <w:p w14:paraId="67B52F5C" w14:textId="1143F530" w:rsidR="00840DEF" w:rsidRPr="00BB69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sz w:val="20"/>
          <w:szCs w:val="20"/>
        </w:rPr>
      </w:pP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sz w:val="20"/>
          <w:szCs w:val="20"/>
        </w:rPr>
        <w:t xml:space="preserve"> __</w:t>
      </w:r>
      <w:r w:rsidR="00EA381C" w:rsidRPr="00BB69FD">
        <w:rPr>
          <w:rFonts w:ascii="Times New Roman" w:hAnsi="Times New Roman" w:cs="Times New Roman"/>
          <w:sz w:val="20"/>
          <w:szCs w:val="20"/>
        </w:rPr>
        <w:t>_</w:t>
      </w:r>
      <w:r w:rsidRPr="00BB69FD">
        <w:rPr>
          <w:rFonts w:ascii="Times New Roman" w:hAnsi="Times New Roman" w:cs="Times New Roman"/>
          <w:sz w:val="20"/>
          <w:szCs w:val="20"/>
        </w:rPr>
        <w:t>__</w:t>
      </w:r>
      <w:r w:rsidR="00EA381C" w:rsidRPr="00BB69FD">
        <w:rPr>
          <w:rFonts w:ascii="Times New Roman" w:hAnsi="Times New Roman" w:cs="Times New Roman"/>
          <w:sz w:val="20"/>
          <w:szCs w:val="20"/>
        </w:rPr>
        <w:t>_</w:t>
      </w:r>
      <w:r w:rsidR="00EA381C" w:rsidRPr="00BB69FD">
        <w:rPr>
          <w:rFonts w:ascii="Times New Roman" w:hAnsi="Times New Roman" w:cs="Times New Roman"/>
          <w:sz w:val="20"/>
          <w:szCs w:val="20"/>
          <w:u w:val="single"/>
        </w:rPr>
        <w:t>24-ВМз</w:t>
      </w:r>
      <w:r w:rsidRPr="00BB69FD">
        <w:rPr>
          <w:rFonts w:ascii="Times New Roman" w:hAnsi="Times New Roman" w:cs="Times New Roman"/>
          <w:sz w:val="20"/>
          <w:szCs w:val="20"/>
        </w:rPr>
        <w:t>_________</w:t>
      </w:r>
    </w:p>
    <w:p w14:paraId="2CE6D1C3" w14:textId="77777777" w:rsidR="00840DEF" w:rsidRPr="00BB69FD" w:rsidRDefault="00840DEF" w:rsidP="00840DEF">
      <w:pPr>
        <w:spacing w:after="0" w:line="240" w:lineRule="auto"/>
        <w:ind w:left="4678"/>
        <w:rPr>
          <w:rFonts w:ascii="Times New Roman" w:hAnsi="Times New Roman" w:cs="Times New Roman"/>
          <w:color w:val="7F7F7F"/>
          <w:sz w:val="20"/>
          <w:szCs w:val="20"/>
        </w:rPr>
      </w:pP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</w:r>
      <w:r w:rsidRPr="00BB69FD">
        <w:rPr>
          <w:rFonts w:ascii="Times New Roman" w:hAnsi="Times New Roman" w:cs="Times New Roman"/>
          <w:color w:val="7F7F7F"/>
          <w:sz w:val="20"/>
          <w:szCs w:val="20"/>
        </w:rPr>
        <w:tab/>
        <w:t>(шифр группы)</w:t>
      </w:r>
    </w:p>
    <w:p w14:paraId="2E09EA8D" w14:textId="77777777" w:rsidR="00840DEF" w:rsidRPr="00BB69FD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</w:p>
    <w:p w14:paraId="4D77EC5A" w14:textId="77777777" w:rsidR="00840DEF" w:rsidRPr="00BB69FD" w:rsidRDefault="00840DEF" w:rsidP="00840DEF">
      <w:pPr>
        <w:ind w:left="4678"/>
        <w:rPr>
          <w:rFonts w:ascii="Times New Roman" w:hAnsi="Times New Roman" w:cs="Times New Roman"/>
          <w:sz w:val="24"/>
          <w:szCs w:val="24"/>
        </w:rPr>
      </w:pPr>
      <w:r w:rsidRPr="00BB69FD">
        <w:rPr>
          <w:rFonts w:ascii="Times New Roman" w:hAnsi="Times New Roman" w:cs="Times New Roman"/>
          <w:sz w:val="24"/>
          <w:szCs w:val="24"/>
        </w:rPr>
        <w:t xml:space="preserve">Работа защищена «___» ____________ </w:t>
      </w:r>
    </w:p>
    <w:p w14:paraId="42B868C0" w14:textId="12F6C712" w:rsidR="008F7556" w:rsidRPr="00BB69FD" w:rsidRDefault="00840DEF" w:rsidP="00EF7A54">
      <w:pPr>
        <w:ind w:left="4678"/>
        <w:rPr>
          <w:rFonts w:ascii="Times New Roman" w:hAnsi="Times New Roman" w:cs="Times New Roman"/>
          <w:sz w:val="24"/>
          <w:szCs w:val="24"/>
        </w:rPr>
      </w:pPr>
      <w:r w:rsidRPr="00BB69FD">
        <w:rPr>
          <w:rFonts w:ascii="Times New Roman" w:hAnsi="Times New Roman" w:cs="Times New Roman"/>
          <w:sz w:val="24"/>
          <w:szCs w:val="24"/>
        </w:rPr>
        <w:t>С оценкой _______________________</w:t>
      </w:r>
    </w:p>
    <w:p w14:paraId="6948B21A" w14:textId="77777777" w:rsidR="00EF7A54" w:rsidRPr="00EF7A54" w:rsidRDefault="00EF7A54" w:rsidP="00EF7A54">
      <w:pPr>
        <w:ind w:left="4678"/>
        <w:rPr>
          <w:rFonts w:ascii="Times New Roman" w:hAnsi="Times New Roman"/>
          <w:sz w:val="28"/>
          <w:szCs w:val="28"/>
        </w:rPr>
      </w:pPr>
    </w:p>
    <w:p w14:paraId="1538053F" w14:textId="76651B9B" w:rsidR="0093164B" w:rsidRPr="00EA381C" w:rsidRDefault="0093164B" w:rsidP="00995104">
      <w:pPr>
        <w:spacing w:line="360" w:lineRule="auto"/>
        <w:rPr>
          <w:rFonts w:ascii="Times New Roman" w:hAnsi="Times New Roman" w:cs="Times New Roman"/>
          <w:b/>
          <w:sz w:val="36"/>
          <w:szCs w:val="20"/>
        </w:rPr>
      </w:pPr>
      <w:r w:rsidRPr="00EA381C">
        <w:rPr>
          <w:rFonts w:ascii="Times New Roman" w:hAnsi="Times New Roman" w:cs="Times New Roman"/>
          <w:b/>
          <w:sz w:val="36"/>
          <w:szCs w:val="20"/>
        </w:rPr>
        <w:lastRenderedPageBreak/>
        <w:t>Задание к выполнению лабораторной работы № 1</w:t>
      </w:r>
    </w:p>
    <w:p w14:paraId="3643877A" w14:textId="5E4F3F49" w:rsidR="006A620E" w:rsidRPr="00267894" w:rsidRDefault="006A620E" w:rsidP="00995104">
      <w:pPr>
        <w:spacing w:line="360" w:lineRule="auto"/>
        <w:ind w:left="-567"/>
        <w:jc w:val="center"/>
        <w:rPr>
          <w:rFonts w:ascii="Times New Roman" w:hAnsi="Times New Roman" w:cs="Times New Roman"/>
          <w:b/>
          <w:sz w:val="28"/>
        </w:rPr>
      </w:pPr>
      <w:r w:rsidRPr="00EA381C">
        <w:rPr>
          <w:rFonts w:ascii="Times New Roman" w:hAnsi="Times New Roman" w:cs="Times New Roman"/>
          <w:b/>
          <w:sz w:val="28"/>
        </w:rPr>
        <w:t xml:space="preserve">Вариант </w:t>
      </w:r>
      <w:r w:rsidR="00EA381C" w:rsidRPr="00EA381C">
        <w:rPr>
          <w:rFonts w:ascii="Times New Roman" w:hAnsi="Times New Roman" w:cs="Times New Roman"/>
          <w:b/>
          <w:sz w:val="28"/>
        </w:rPr>
        <w:t>1</w:t>
      </w:r>
      <w:r w:rsidR="00267894" w:rsidRPr="00267894">
        <w:rPr>
          <w:rFonts w:ascii="Times New Roman" w:hAnsi="Times New Roman" w:cs="Times New Roman"/>
          <w:b/>
          <w:sz w:val="28"/>
        </w:rPr>
        <w:t>2</w:t>
      </w:r>
    </w:p>
    <w:p w14:paraId="2BAE77C7" w14:textId="2365A3DF" w:rsidR="006A620E" w:rsidRPr="00EA381C" w:rsidRDefault="006A620E" w:rsidP="00995104">
      <w:pPr>
        <w:spacing w:line="360" w:lineRule="auto"/>
        <w:ind w:left="-567"/>
        <w:rPr>
          <w:rFonts w:ascii="Times New Roman" w:hAnsi="Times New Roman" w:cs="Times New Roman"/>
          <w:b/>
          <w:bCs/>
          <w:sz w:val="28"/>
          <w:szCs w:val="28"/>
        </w:rPr>
      </w:pPr>
      <w:r w:rsidRPr="00EA381C">
        <w:rPr>
          <w:rFonts w:ascii="Times New Roman" w:hAnsi="Times New Roman" w:cs="Times New Roman"/>
          <w:b/>
          <w:bCs/>
          <w:sz w:val="28"/>
          <w:szCs w:val="28"/>
        </w:rPr>
        <w:t>Задание на лабораторную работу:</w:t>
      </w:r>
      <w:r w:rsidR="00EA381C" w:rsidRPr="00EA381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267894" w:rsidRPr="00267894">
        <w:rPr>
          <w:rFonts w:ascii="Times New Roman" w:hAnsi="Times New Roman" w:cs="Times New Roman"/>
          <w:color w:val="000000"/>
          <w:sz w:val="28"/>
          <w:szCs w:val="28"/>
        </w:rPr>
        <w:t>Задана строка, содержащая буквы и цифры. Какова максимальная длина последовательности из цифр, идущих подряд.</w:t>
      </w:r>
    </w:p>
    <w:p w14:paraId="36CD5AD2" w14:textId="6242C805" w:rsidR="00AA1162" w:rsidRPr="00EA381C" w:rsidRDefault="0093164B" w:rsidP="00267894">
      <w:pPr>
        <w:spacing w:line="360" w:lineRule="auto"/>
        <w:ind w:left="-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A381C">
        <w:rPr>
          <w:rFonts w:ascii="Times New Roman" w:hAnsi="Times New Roman" w:cs="Times New Roman"/>
          <w:b/>
          <w:bCs/>
          <w:sz w:val="28"/>
          <w:szCs w:val="28"/>
        </w:rPr>
        <w:t>Цель работы</w:t>
      </w:r>
      <w:r w:rsidR="008F05BD" w:rsidRPr="00EA381C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8F05BD" w:rsidRPr="0026789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8F05BD" w:rsidRPr="00EA381C">
        <w:rPr>
          <w:rFonts w:ascii="Times New Roman" w:hAnsi="Times New Roman" w:cs="Times New Roman"/>
          <w:color w:val="000000"/>
          <w:sz w:val="28"/>
          <w:szCs w:val="28"/>
        </w:rPr>
        <w:t>научиться</w:t>
      </w:r>
      <w:r w:rsidR="00EA6762" w:rsidRPr="00EA381C">
        <w:rPr>
          <w:rFonts w:ascii="Times New Roman" w:hAnsi="Times New Roman" w:cs="Times New Roman"/>
          <w:color w:val="000000"/>
          <w:sz w:val="28"/>
          <w:szCs w:val="28"/>
        </w:rPr>
        <w:t xml:space="preserve"> строить блок-схемы алгоритмов, выполнить задание по варианту.</w:t>
      </w:r>
    </w:p>
    <w:p w14:paraId="16F52887" w14:textId="026B1D89" w:rsidR="00AA1162" w:rsidRPr="00EA381C" w:rsidRDefault="00AA1162" w:rsidP="00995104">
      <w:pPr>
        <w:spacing w:line="360" w:lineRule="auto"/>
        <w:ind w:left="-567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EA381C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Ход работы: </w:t>
      </w:r>
    </w:p>
    <w:p w14:paraId="7BDD71DD" w14:textId="774FCA29" w:rsidR="00995104" w:rsidRPr="00995104" w:rsidRDefault="00EA381C" w:rsidP="00995104">
      <w:pPr>
        <w:pStyle w:val="a7"/>
        <w:numPr>
          <w:ilvl w:val="0"/>
          <w:numId w:val="5"/>
        </w:num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EA381C">
        <w:rPr>
          <w:rFonts w:ascii="Times New Roman" w:hAnsi="Times New Roman" w:cs="Times New Roman"/>
          <w:sz w:val="28"/>
          <w:szCs w:val="28"/>
        </w:rPr>
        <w:t>Построим блок-схему</w:t>
      </w:r>
      <w:r w:rsidR="00BB7300">
        <w:rPr>
          <w:rFonts w:ascii="Times New Roman" w:hAnsi="Times New Roman" w:cs="Times New Roman"/>
          <w:sz w:val="28"/>
          <w:szCs w:val="28"/>
        </w:rPr>
        <w:t>:</w:t>
      </w:r>
    </w:p>
    <w:p w14:paraId="24CE8533" w14:textId="5946419B" w:rsidR="00E71326" w:rsidRDefault="00BB7300" w:rsidP="00BB7300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6030" w:dyaOrig="10410" w14:anchorId="65F9E2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459.75pt" o:ole="">
            <v:imagedata r:id="rId9" o:title=""/>
          </v:shape>
          <o:OLEObject Type="Embed" ProgID="Visio.Drawing.15" ShapeID="_x0000_i1025" DrawAspect="Content" ObjectID="_1800189488" r:id="rId10"/>
        </w:object>
      </w:r>
    </w:p>
    <w:p w14:paraId="465EB6C4" w14:textId="77777777" w:rsidR="00EF7A54" w:rsidRPr="00995104" w:rsidRDefault="00EF7A54" w:rsidP="00995104">
      <w:pPr>
        <w:pStyle w:val="a7"/>
        <w:spacing w:after="160" w:line="36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3B9187AA" w14:textId="4B0B8945" w:rsidR="00995104" w:rsidRDefault="00E71326" w:rsidP="00267894">
      <w:pPr>
        <w:pStyle w:val="a7"/>
        <w:numPr>
          <w:ilvl w:val="0"/>
          <w:numId w:val="5"/>
        </w:num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им алгоритм программы</w:t>
      </w:r>
      <w:r w:rsidR="00BB7300">
        <w:rPr>
          <w:rFonts w:ascii="Times New Roman" w:hAnsi="Times New Roman" w:cs="Times New Roman"/>
          <w:sz w:val="28"/>
          <w:szCs w:val="28"/>
        </w:rPr>
        <w:t>:</w:t>
      </w:r>
    </w:p>
    <w:p w14:paraId="0B401356" w14:textId="48EA1BB6" w:rsidR="00BB7300" w:rsidRDefault="00787D51" w:rsidP="00787D51">
      <w:pPr>
        <w:pStyle w:val="a7"/>
        <w:numPr>
          <w:ilvl w:val="0"/>
          <w:numId w:val="7"/>
        </w:num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чало работы программы</w:t>
      </w:r>
    </w:p>
    <w:p w14:paraId="2776462E" w14:textId="6ED6C475" w:rsidR="00787D51" w:rsidRDefault="00787D51" w:rsidP="00787D51">
      <w:pPr>
        <w:pStyle w:val="a7"/>
        <w:numPr>
          <w:ilvl w:val="0"/>
          <w:numId w:val="7"/>
        </w:num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данных</w:t>
      </w:r>
    </w:p>
    <w:p w14:paraId="1441B189" w14:textId="4341F902" w:rsidR="00787D51" w:rsidRDefault="00787D51" w:rsidP="00787D51">
      <w:pPr>
        <w:pStyle w:val="a7"/>
        <w:numPr>
          <w:ilvl w:val="0"/>
          <w:numId w:val="7"/>
        </w:num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каждого символа</w:t>
      </w:r>
    </w:p>
    <w:p w14:paraId="2D1ABC41" w14:textId="4EE6FDC3" w:rsidR="00787D51" w:rsidRDefault="00787D51" w:rsidP="00787D51">
      <w:pPr>
        <w:pStyle w:val="a7"/>
        <w:spacing w:after="160" w:line="360" w:lineRule="auto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 </w:t>
      </w:r>
      <w:r w:rsidRPr="00787D51">
        <w:rPr>
          <w:rFonts w:ascii="Times New Roman" w:hAnsi="Times New Roman" w:cs="Times New Roman"/>
          <w:sz w:val="28"/>
          <w:szCs w:val="28"/>
        </w:rPr>
        <w:t>Если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7D51">
        <w:rPr>
          <w:rFonts w:ascii="Times New Roman" w:hAnsi="Times New Roman" w:cs="Times New Roman"/>
          <w:sz w:val="28"/>
          <w:szCs w:val="28"/>
        </w:rPr>
        <w:t>цифра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787D51">
        <w:rPr>
          <w:rFonts w:ascii="Times New Roman" w:hAnsi="Times New Roman" w:cs="Times New Roman"/>
          <w:sz w:val="28"/>
          <w:szCs w:val="28"/>
        </w:rPr>
        <w:t xml:space="preserve"> увеличиваем current_length на 1.</w:t>
      </w:r>
    </w:p>
    <w:p w14:paraId="59AF016D" w14:textId="05125C0E" w:rsidR="00787D51" w:rsidRDefault="00787D51" w:rsidP="00787D51">
      <w:pPr>
        <w:pStyle w:val="a7"/>
        <w:spacing w:after="160" w:line="360" w:lineRule="auto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2. </w:t>
      </w:r>
      <w:r w:rsidRPr="00787D51">
        <w:rPr>
          <w:rFonts w:ascii="Times New Roman" w:hAnsi="Times New Roman" w:cs="Times New Roman"/>
          <w:sz w:val="28"/>
          <w:szCs w:val="28"/>
        </w:rPr>
        <w:t>Если символ — буква,</w:t>
      </w:r>
      <w:r>
        <w:rPr>
          <w:rFonts w:ascii="Times New Roman" w:hAnsi="Times New Roman" w:cs="Times New Roman"/>
          <w:sz w:val="28"/>
          <w:szCs w:val="28"/>
        </w:rPr>
        <w:t xml:space="preserve"> то: </w:t>
      </w:r>
      <w:r w:rsidRPr="00787D51">
        <w:rPr>
          <w:rFonts w:ascii="Times New Roman" w:hAnsi="Times New Roman" w:cs="Times New Roman"/>
          <w:sz w:val="28"/>
          <w:szCs w:val="28"/>
        </w:rPr>
        <w:t>сравниваем current_length с max_length, обновляем max_length, если нужно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7D51">
        <w:rPr>
          <w:rFonts w:ascii="Times New Roman" w:hAnsi="Times New Roman" w:cs="Times New Roman"/>
          <w:sz w:val="28"/>
          <w:szCs w:val="28"/>
        </w:rPr>
        <w:t>Сбрасываем current_length в 0.</w:t>
      </w:r>
    </w:p>
    <w:p w14:paraId="52798A03" w14:textId="5AAB00A2" w:rsidR="00787D51" w:rsidRDefault="00787D51" w:rsidP="00787D51">
      <w:pPr>
        <w:pStyle w:val="a7"/>
        <w:numPr>
          <w:ilvl w:val="0"/>
          <w:numId w:val="7"/>
        </w:num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 w:rsidRPr="00787D51">
        <w:rPr>
          <w:rFonts w:ascii="Times New Roman" w:hAnsi="Times New Roman" w:cs="Times New Roman"/>
          <w:sz w:val="28"/>
          <w:szCs w:val="28"/>
        </w:rPr>
        <w:t>Проверка после окончания цикла</w:t>
      </w:r>
    </w:p>
    <w:p w14:paraId="268808A0" w14:textId="2E9B5764" w:rsidR="00787D51" w:rsidRDefault="00787D51" w:rsidP="00787D51">
      <w:pPr>
        <w:pStyle w:val="a7"/>
        <w:spacing w:after="160" w:line="360" w:lineRule="auto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*Т</w:t>
      </w:r>
      <w:r w:rsidRPr="00787D51">
        <w:rPr>
          <w:rFonts w:ascii="Times New Roman" w:hAnsi="Times New Roman" w:cs="Times New Roman"/>
          <w:sz w:val="28"/>
          <w:szCs w:val="28"/>
        </w:rPr>
        <w:t>ак как строка может заканчиваться цифрами.</w:t>
      </w:r>
    </w:p>
    <w:p w14:paraId="3B648C5A" w14:textId="528FC454" w:rsidR="00787D51" w:rsidRPr="00787D51" w:rsidRDefault="00787D51" w:rsidP="00787D51">
      <w:pPr>
        <w:pStyle w:val="a7"/>
        <w:numPr>
          <w:ilvl w:val="0"/>
          <w:numId w:val="7"/>
        </w:num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результата</w:t>
      </w:r>
    </w:p>
    <w:p w14:paraId="298D9F25" w14:textId="198E0CBD" w:rsidR="00995104" w:rsidRDefault="00995104" w:rsidP="00787D51">
      <w:pPr>
        <w:pStyle w:val="a7"/>
        <w:numPr>
          <w:ilvl w:val="0"/>
          <w:numId w:val="5"/>
        </w:numPr>
        <w:spacing w:after="16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программы</w:t>
      </w:r>
    </w:p>
    <w:p w14:paraId="46028BEB" w14:textId="47918BAA" w:rsidR="00307F48" w:rsidRDefault="00995104" w:rsidP="00F27202">
      <w:pPr>
        <w:pStyle w:val="a7"/>
        <w:spacing w:after="160" w:line="360" w:lineRule="auto"/>
        <w:ind w:left="0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программы был </w:t>
      </w:r>
      <w:r w:rsidR="00F27202">
        <w:rPr>
          <w:rFonts w:ascii="Times New Roman" w:hAnsi="Times New Roman" w:cs="Times New Roman"/>
          <w:sz w:val="28"/>
          <w:szCs w:val="28"/>
        </w:rPr>
        <w:t>реализован</w:t>
      </w:r>
      <w:r w:rsidR="002A589A">
        <w:rPr>
          <w:rFonts w:ascii="Times New Roman" w:hAnsi="Times New Roman" w:cs="Times New Roman"/>
          <w:sz w:val="28"/>
          <w:szCs w:val="28"/>
        </w:rPr>
        <w:t xml:space="preserve"> в программе </w:t>
      </w:r>
      <w:r w:rsidR="002A589A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2A589A" w:rsidRPr="002A589A">
        <w:rPr>
          <w:rFonts w:ascii="Times New Roman" w:hAnsi="Times New Roman" w:cs="Times New Roman"/>
          <w:sz w:val="28"/>
          <w:szCs w:val="28"/>
        </w:rPr>
        <w:t xml:space="preserve"> </w:t>
      </w:r>
      <w:r w:rsidR="002A589A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2A589A" w:rsidRPr="002A589A">
        <w:rPr>
          <w:rFonts w:ascii="Times New Roman" w:hAnsi="Times New Roman" w:cs="Times New Roman"/>
          <w:sz w:val="28"/>
          <w:szCs w:val="28"/>
        </w:rPr>
        <w:t xml:space="preserve"> 202</w:t>
      </w:r>
      <w:r w:rsidR="00BB69FD">
        <w:rPr>
          <w:rFonts w:ascii="Times New Roman" w:hAnsi="Times New Roman" w:cs="Times New Roman"/>
          <w:sz w:val="28"/>
          <w:szCs w:val="28"/>
        </w:rPr>
        <w:t>2</w:t>
      </w:r>
      <w:r w:rsidR="002A589A" w:rsidRPr="002A589A">
        <w:rPr>
          <w:rFonts w:ascii="Times New Roman" w:hAnsi="Times New Roman" w:cs="Times New Roman"/>
          <w:sz w:val="28"/>
          <w:szCs w:val="28"/>
        </w:rPr>
        <w:t xml:space="preserve"> </w:t>
      </w:r>
      <w:r w:rsidR="002A589A">
        <w:rPr>
          <w:rFonts w:ascii="Times New Roman" w:hAnsi="Times New Roman" w:cs="Times New Roman"/>
          <w:sz w:val="28"/>
          <w:szCs w:val="28"/>
          <w:lang w:val="en-US"/>
        </w:rPr>
        <w:t>community</w:t>
      </w:r>
      <w:r w:rsidR="002A589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на я</w:t>
      </w:r>
      <w:r w:rsidR="002A589A">
        <w:rPr>
          <w:rFonts w:ascii="Times New Roman" w:hAnsi="Times New Roman" w:cs="Times New Roman"/>
          <w:sz w:val="28"/>
          <w:szCs w:val="28"/>
        </w:rPr>
        <w:t>зыке программиров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95104">
        <w:rPr>
          <w:rFonts w:ascii="Times New Roman" w:hAnsi="Times New Roman" w:cs="Times New Roman"/>
          <w:sz w:val="28"/>
          <w:szCs w:val="28"/>
        </w:rPr>
        <w:t>#</w:t>
      </w:r>
      <w:r w:rsidR="00787D51">
        <w:rPr>
          <w:rFonts w:ascii="Times New Roman" w:hAnsi="Times New Roman" w:cs="Times New Roman"/>
          <w:sz w:val="28"/>
          <w:szCs w:val="28"/>
        </w:rPr>
        <w:t xml:space="preserve">. В программе </w:t>
      </w:r>
      <w:r w:rsidR="00FC4B66">
        <w:rPr>
          <w:rFonts w:ascii="Times New Roman" w:hAnsi="Times New Roman" w:cs="Times New Roman"/>
          <w:sz w:val="28"/>
          <w:szCs w:val="28"/>
        </w:rPr>
        <w:t xml:space="preserve">был создан класс </w:t>
      </w:r>
      <w:r w:rsidR="00FC4B66" w:rsidRPr="00FC4B66">
        <w:rPr>
          <w:rFonts w:ascii="Times New Roman" w:hAnsi="Times New Roman" w:cs="Times New Roman"/>
          <w:b/>
          <w:bCs/>
          <w:sz w:val="28"/>
          <w:szCs w:val="28"/>
          <w:lang w:val="en-US"/>
        </w:rPr>
        <w:t>counter</w:t>
      </w:r>
      <w:r w:rsidR="00FC4B66" w:rsidRPr="00FC4B66">
        <w:rPr>
          <w:rFonts w:ascii="Times New Roman" w:hAnsi="Times New Roman" w:cs="Times New Roman"/>
          <w:sz w:val="28"/>
          <w:szCs w:val="28"/>
        </w:rPr>
        <w:t xml:space="preserve"> для инкапсуляции логики</w:t>
      </w:r>
      <w:r w:rsidR="00FC4B66">
        <w:rPr>
          <w:rFonts w:ascii="Times New Roman" w:hAnsi="Times New Roman" w:cs="Times New Roman"/>
          <w:sz w:val="28"/>
          <w:szCs w:val="28"/>
        </w:rPr>
        <w:t>, и</w:t>
      </w:r>
      <w:r w:rsidR="00FC4B66" w:rsidRPr="00FC4B66">
        <w:rPr>
          <w:rFonts w:ascii="Times New Roman" w:hAnsi="Times New Roman" w:cs="Times New Roman"/>
          <w:sz w:val="28"/>
          <w:szCs w:val="28"/>
        </w:rPr>
        <w:t xml:space="preserve"> метод </w:t>
      </w:r>
      <w:proofErr w:type="gramStart"/>
      <w:r w:rsidR="00FC4B66" w:rsidRPr="00FC4B66">
        <w:rPr>
          <w:rFonts w:ascii="Times New Roman" w:hAnsi="Times New Roman" w:cs="Times New Roman"/>
          <w:b/>
          <w:bCs/>
          <w:sz w:val="28"/>
          <w:szCs w:val="28"/>
        </w:rPr>
        <w:t>char.IsDigit</w:t>
      </w:r>
      <w:proofErr w:type="gramEnd"/>
      <w:r w:rsidR="00FC4B66" w:rsidRPr="00FC4B66">
        <w:rPr>
          <w:rFonts w:ascii="Times New Roman" w:hAnsi="Times New Roman" w:cs="Times New Roman"/>
          <w:b/>
          <w:bCs/>
          <w:sz w:val="28"/>
          <w:szCs w:val="28"/>
        </w:rPr>
        <w:t>()</w:t>
      </w:r>
      <w:r w:rsidR="00FC4B66" w:rsidRPr="00FC4B66">
        <w:rPr>
          <w:rFonts w:ascii="Times New Roman" w:hAnsi="Times New Roman" w:cs="Times New Roman"/>
          <w:sz w:val="28"/>
          <w:szCs w:val="28"/>
        </w:rPr>
        <w:t xml:space="preserve"> для проверки символов</w:t>
      </w:r>
      <w:r w:rsidR="00FC4B66">
        <w:rPr>
          <w:rFonts w:ascii="Times New Roman" w:hAnsi="Times New Roman" w:cs="Times New Roman"/>
          <w:sz w:val="28"/>
          <w:szCs w:val="28"/>
        </w:rPr>
        <w:t>.</w:t>
      </w:r>
    </w:p>
    <w:p w14:paraId="1E619366" w14:textId="77777777" w:rsidR="008F05BD" w:rsidRPr="00FC4B66" w:rsidRDefault="008F05BD" w:rsidP="00267894">
      <w:pPr>
        <w:pStyle w:val="a7"/>
        <w:spacing w:after="160" w:line="360" w:lineRule="auto"/>
        <w:ind w:left="0"/>
        <w:rPr>
          <w:rFonts w:ascii="Times New Roman" w:hAnsi="Times New Roman" w:cs="Times New Roman"/>
          <w:sz w:val="28"/>
          <w:szCs w:val="28"/>
        </w:rPr>
      </w:pPr>
    </w:p>
    <w:p w14:paraId="0517A5DD" w14:textId="2C03547B" w:rsidR="00267894" w:rsidRDefault="00FC4B66" w:rsidP="00267894">
      <w:pPr>
        <w:pStyle w:val="a7"/>
        <w:spacing w:after="16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FC4B6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6CCBA9E" wp14:editId="576820E8">
            <wp:extent cx="5940425" cy="30575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3E7C6A" w14:textId="4CC05264" w:rsidR="00FC4B66" w:rsidRDefault="00FC4B66" w:rsidP="00FC4B66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</w:t>
      </w:r>
      <w:r>
        <w:rPr>
          <w:rFonts w:ascii="Times New Roman" w:hAnsi="Times New Roman" w:cs="Times New Roman"/>
          <w:sz w:val="28"/>
          <w:szCs w:val="28"/>
          <w:lang w:val="en-US"/>
        </w:rPr>
        <w:t>class Counter</w:t>
      </w:r>
    </w:p>
    <w:p w14:paraId="05D16887" w14:textId="77777777" w:rsidR="00FC4B66" w:rsidRDefault="00FC4B66" w:rsidP="00FC4B66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1B30CE6A" w14:textId="1A883E9C" w:rsidR="00FC4B66" w:rsidRDefault="00FC4B66" w:rsidP="00FC4B66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C4B66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77D6AC47" wp14:editId="7A59147B">
            <wp:extent cx="5940425" cy="18637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6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7E4AE" w14:textId="4190DA13" w:rsidR="00FC4B66" w:rsidRDefault="00FC4B66" w:rsidP="00FC4B66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2 – </w:t>
      </w:r>
      <w:r>
        <w:rPr>
          <w:rFonts w:ascii="Times New Roman" w:hAnsi="Times New Roman" w:cs="Times New Roman"/>
          <w:sz w:val="28"/>
          <w:szCs w:val="28"/>
          <w:lang w:val="en-US"/>
        </w:rPr>
        <w:t>class Program</w:t>
      </w:r>
    </w:p>
    <w:p w14:paraId="1864BAF5" w14:textId="77777777" w:rsidR="008F05BD" w:rsidRPr="008F05BD" w:rsidRDefault="008F05BD" w:rsidP="00FC4B66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14:paraId="7A5E9109" w14:textId="60824592" w:rsidR="00FC4B66" w:rsidRDefault="008F05BD" w:rsidP="00FC4B66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8F05B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0B3D519" wp14:editId="3FC5FEED">
            <wp:extent cx="5940425" cy="2953385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564D" w14:textId="3DE142FD" w:rsidR="008F05BD" w:rsidRPr="00FC4B66" w:rsidRDefault="008F05BD" w:rsidP="00FC4B66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8F05B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5D3B1EA" wp14:editId="14458C4D">
            <wp:extent cx="5940425" cy="295338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5D83A" w14:textId="0299DF65" w:rsidR="00FC4B66" w:rsidRDefault="00FC4B66" w:rsidP="00FC4B66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="008F05BD">
        <w:rPr>
          <w:rFonts w:ascii="Times New Roman" w:hAnsi="Times New Roman" w:cs="Times New Roman"/>
          <w:sz w:val="28"/>
          <w:szCs w:val="28"/>
        </w:rPr>
        <w:t>-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F05BD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F05BD">
        <w:rPr>
          <w:rFonts w:ascii="Times New Roman" w:hAnsi="Times New Roman" w:cs="Times New Roman"/>
          <w:sz w:val="28"/>
          <w:szCs w:val="28"/>
        </w:rPr>
        <w:t>Результат работы программы</w:t>
      </w:r>
    </w:p>
    <w:p w14:paraId="03183E6F" w14:textId="77777777" w:rsidR="008F05BD" w:rsidRPr="00FC4B66" w:rsidRDefault="008F05BD" w:rsidP="00FC4B66">
      <w:pPr>
        <w:pStyle w:val="a7"/>
        <w:spacing w:after="16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14:paraId="045E24AF" w14:textId="5130947B" w:rsidR="002A589A" w:rsidRPr="002A589A" w:rsidRDefault="002A589A" w:rsidP="002A589A">
      <w:pPr>
        <w:pStyle w:val="a7"/>
        <w:spacing w:after="160" w:line="360" w:lineRule="auto"/>
        <w:ind w:left="0"/>
        <w:rPr>
          <w:rFonts w:ascii="Times New Roman" w:hAnsi="Times New Roman" w:cs="Times New Roman"/>
          <w:sz w:val="28"/>
          <w:szCs w:val="28"/>
        </w:rPr>
      </w:pPr>
      <w:r w:rsidRPr="002A589A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  <w:r>
        <w:rPr>
          <w:rFonts w:ascii="Times New Roman" w:hAnsi="Times New Roman" w:cs="Times New Roman"/>
          <w:sz w:val="28"/>
          <w:szCs w:val="28"/>
        </w:rPr>
        <w:t xml:space="preserve"> научился составлять блок-схемы алгоритмов и разработал программу по составленному алгоритму.</w:t>
      </w:r>
      <w:r w:rsidR="00787D51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2A589A" w:rsidRPr="002A589A" w:rsidSect="00EF7A54">
      <w:footerReference w:type="default" r:id="rId15"/>
      <w:footerReference w:type="first" r:id="rId16"/>
      <w:pgSz w:w="11906" w:h="16838"/>
      <w:pgMar w:top="1134" w:right="850" w:bottom="1134" w:left="1701" w:header="708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23EA949" w14:textId="77777777" w:rsidR="003F2860" w:rsidRDefault="003F2860" w:rsidP="0093164B">
      <w:pPr>
        <w:spacing w:after="0" w:line="240" w:lineRule="auto"/>
      </w:pPr>
      <w:r>
        <w:separator/>
      </w:r>
    </w:p>
  </w:endnote>
  <w:endnote w:type="continuationSeparator" w:id="0">
    <w:p w14:paraId="668D7B48" w14:textId="77777777" w:rsidR="003F2860" w:rsidRDefault="003F2860" w:rsidP="009316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29001587"/>
      <w:docPartObj>
        <w:docPartGallery w:val="Page Numbers (Bottom of Page)"/>
        <w:docPartUnique/>
      </w:docPartObj>
    </w:sdtPr>
    <w:sdtContent>
      <w:p w14:paraId="248D84F5" w14:textId="1350422A" w:rsidR="0093164B" w:rsidRDefault="0093164B" w:rsidP="0093164B">
        <w:pPr>
          <w:pStyle w:val="a5"/>
          <w:ind w:left="-85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F7640">
          <w:rPr>
            <w:noProof/>
          </w:rPr>
          <w:t>4</w:t>
        </w:r>
        <w:r>
          <w:fldChar w:fldCharType="end"/>
        </w:r>
      </w:p>
    </w:sdtContent>
  </w:sdt>
  <w:p w14:paraId="6A72BE6E" w14:textId="77777777" w:rsidR="0093164B" w:rsidRDefault="0093164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5A9A49" w14:textId="2B309414" w:rsidR="005335E6" w:rsidRPr="00E848C7" w:rsidRDefault="00AA1162" w:rsidP="005335E6">
    <w:pPr>
      <w:jc w:val="center"/>
      <w:rPr>
        <w:rFonts w:ascii="Times New Roman" w:hAnsi="Times New Roman"/>
        <w:sz w:val="24"/>
        <w:szCs w:val="24"/>
      </w:rPr>
    </w:pPr>
    <w:r>
      <w:rPr>
        <w:rFonts w:ascii="Times New Roman" w:hAnsi="Times New Roman"/>
        <w:sz w:val="24"/>
        <w:szCs w:val="24"/>
      </w:rPr>
      <w:t>Нижний Новгород 202</w:t>
    </w:r>
    <w:r w:rsidR="00E848C7">
      <w:rPr>
        <w:rFonts w:ascii="Times New Roman" w:hAnsi="Times New Roman"/>
        <w:sz w:val="24"/>
        <w:szCs w:val="24"/>
      </w:rPr>
      <w:t>5</w:t>
    </w:r>
  </w:p>
  <w:p w14:paraId="28A41E6F" w14:textId="729C2D3B" w:rsidR="005335E6" w:rsidRDefault="005335E6">
    <w:pPr>
      <w:pStyle w:val="a5"/>
    </w:pPr>
  </w:p>
  <w:p w14:paraId="39CA5D64" w14:textId="7592DDD4" w:rsidR="00AA1162" w:rsidRDefault="00AA116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B7054B7" w14:textId="77777777" w:rsidR="003F2860" w:rsidRDefault="003F2860" w:rsidP="0093164B">
      <w:pPr>
        <w:spacing w:after="0" w:line="240" w:lineRule="auto"/>
      </w:pPr>
      <w:r>
        <w:separator/>
      </w:r>
    </w:p>
  </w:footnote>
  <w:footnote w:type="continuationSeparator" w:id="0">
    <w:p w14:paraId="163AF5A6" w14:textId="77777777" w:rsidR="003F2860" w:rsidRDefault="003F2860" w:rsidP="009316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F34067"/>
    <w:multiLevelType w:val="hybridMultilevel"/>
    <w:tmpl w:val="47DE705C"/>
    <w:lvl w:ilvl="0" w:tplc="F5A2DA8E">
      <w:start w:val="1"/>
      <w:numFmt w:val="decimal"/>
      <w:lvlText w:val="%1)"/>
      <w:lvlJc w:val="left"/>
      <w:pPr>
        <w:ind w:left="-207" w:hanging="360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17346176"/>
    <w:multiLevelType w:val="multilevel"/>
    <w:tmpl w:val="31E0D754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00000"/>
        <w:sz w:val="24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" w15:restartNumberingAfterBreak="0">
    <w:nsid w:val="20366AC0"/>
    <w:multiLevelType w:val="hybridMultilevel"/>
    <w:tmpl w:val="38A8E28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31CD40B4"/>
    <w:multiLevelType w:val="hybridMultilevel"/>
    <w:tmpl w:val="5164FADC"/>
    <w:lvl w:ilvl="0" w:tplc="A97CAE40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34AE2D15"/>
    <w:multiLevelType w:val="multilevel"/>
    <w:tmpl w:val="995848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BDA6B8E"/>
    <w:multiLevelType w:val="hybridMultilevel"/>
    <w:tmpl w:val="CB48225C"/>
    <w:lvl w:ilvl="0" w:tplc="3B1C016C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360" w:hanging="360"/>
      </w:pPr>
    </w:lvl>
    <w:lvl w:ilvl="2" w:tplc="0419001B">
      <w:start w:val="1"/>
      <w:numFmt w:val="lowerRoman"/>
      <w:lvlText w:val="%3."/>
      <w:lvlJc w:val="right"/>
      <w:pPr>
        <w:ind w:left="1233" w:hanging="180"/>
      </w:pPr>
    </w:lvl>
    <w:lvl w:ilvl="3" w:tplc="0419000F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6" w15:restartNumberingAfterBreak="0">
    <w:nsid w:val="3C235CB4"/>
    <w:multiLevelType w:val="hybridMultilevel"/>
    <w:tmpl w:val="698ED6D6"/>
    <w:lvl w:ilvl="0" w:tplc="8E7A6D60">
      <w:start w:val="1"/>
      <w:numFmt w:val="decimal"/>
      <w:lvlText w:val="%1)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7" w15:restartNumberingAfterBreak="0">
    <w:nsid w:val="57E77DAA"/>
    <w:multiLevelType w:val="multilevel"/>
    <w:tmpl w:val="52609D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774850DA"/>
    <w:multiLevelType w:val="multilevel"/>
    <w:tmpl w:val="1B281BE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9" w15:restartNumberingAfterBreak="0">
    <w:nsid w:val="77570E97"/>
    <w:multiLevelType w:val="hybridMultilevel"/>
    <w:tmpl w:val="B10A7468"/>
    <w:lvl w:ilvl="0" w:tplc="0409000F">
      <w:start w:val="1"/>
      <w:numFmt w:val="decimal"/>
      <w:lvlText w:val="%1."/>
      <w:lvlJc w:val="left"/>
      <w:pPr>
        <w:ind w:left="1428" w:hanging="360"/>
      </w:pPr>
    </w:lvl>
    <w:lvl w:ilvl="1" w:tplc="04090019" w:tentative="1">
      <w:start w:val="1"/>
      <w:numFmt w:val="lowerLetter"/>
      <w:lvlText w:val="%2."/>
      <w:lvlJc w:val="left"/>
      <w:pPr>
        <w:ind w:left="2148" w:hanging="360"/>
      </w:pPr>
    </w:lvl>
    <w:lvl w:ilvl="2" w:tplc="0409001B" w:tentative="1">
      <w:start w:val="1"/>
      <w:numFmt w:val="lowerRoman"/>
      <w:lvlText w:val="%3."/>
      <w:lvlJc w:val="right"/>
      <w:pPr>
        <w:ind w:left="2868" w:hanging="180"/>
      </w:pPr>
    </w:lvl>
    <w:lvl w:ilvl="3" w:tplc="0409000F" w:tentative="1">
      <w:start w:val="1"/>
      <w:numFmt w:val="decimal"/>
      <w:lvlText w:val="%4."/>
      <w:lvlJc w:val="left"/>
      <w:pPr>
        <w:ind w:left="3588" w:hanging="360"/>
      </w:pPr>
    </w:lvl>
    <w:lvl w:ilvl="4" w:tplc="04090019" w:tentative="1">
      <w:start w:val="1"/>
      <w:numFmt w:val="lowerLetter"/>
      <w:lvlText w:val="%5."/>
      <w:lvlJc w:val="left"/>
      <w:pPr>
        <w:ind w:left="4308" w:hanging="360"/>
      </w:pPr>
    </w:lvl>
    <w:lvl w:ilvl="5" w:tplc="0409001B" w:tentative="1">
      <w:start w:val="1"/>
      <w:numFmt w:val="lowerRoman"/>
      <w:lvlText w:val="%6."/>
      <w:lvlJc w:val="right"/>
      <w:pPr>
        <w:ind w:left="5028" w:hanging="180"/>
      </w:pPr>
    </w:lvl>
    <w:lvl w:ilvl="6" w:tplc="0409000F" w:tentative="1">
      <w:start w:val="1"/>
      <w:numFmt w:val="decimal"/>
      <w:lvlText w:val="%7."/>
      <w:lvlJc w:val="left"/>
      <w:pPr>
        <w:ind w:left="5748" w:hanging="360"/>
      </w:pPr>
    </w:lvl>
    <w:lvl w:ilvl="7" w:tplc="04090019" w:tentative="1">
      <w:start w:val="1"/>
      <w:numFmt w:val="lowerLetter"/>
      <w:lvlText w:val="%8."/>
      <w:lvlJc w:val="left"/>
      <w:pPr>
        <w:ind w:left="6468" w:hanging="360"/>
      </w:pPr>
    </w:lvl>
    <w:lvl w:ilvl="8" w:tplc="0409001B" w:tentative="1">
      <w:start w:val="1"/>
      <w:numFmt w:val="lowerRoman"/>
      <w:lvlText w:val="%9."/>
      <w:lvlJc w:val="right"/>
      <w:pPr>
        <w:ind w:left="7188" w:hanging="180"/>
      </w:pPr>
    </w:lvl>
  </w:abstractNum>
  <w:num w:numId="1" w16cid:durableId="455568768">
    <w:abstractNumId w:val="0"/>
  </w:num>
  <w:num w:numId="2" w16cid:durableId="1900553703">
    <w:abstractNumId w:val="6"/>
  </w:num>
  <w:num w:numId="3" w16cid:durableId="7598472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937323392">
    <w:abstractNumId w:val="5"/>
  </w:num>
  <w:num w:numId="5" w16cid:durableId="978193930">
    <w:abstractNumId w:val="1"/>
  </w:num>
  <w:num w:numId="6" w16cid:durableId="1757705194">
    <w:abstractNumId w:val="2"/>
  </w:num>
  <w:num w:numId="7" w16cid:durableId="1089621089">
    <w:abstractNumId w:val="8"/>
  </w:num>
  <w:num w:numId="8" w16cid:durableId="248926519">
    <w:abstractNumId w:val="4"/>
  </w:num>
  <w:num w:numId="9" w16cid:durableId="1107850691">
    <w:abstractNumId w:val="7"/>
  </w:num>
  <w:num w:numId="10" w16cid:durableId="158487819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C00BE"/>
    <w:rsid w:val="00164F8D"/>
    <w:rsid w:val="001A07C3"/>
    <w:rsid w:val="001B6EA0"/>
    <w:rsid w:val="001D1ACA"/>
    <w:rsid w:val="001E78F2"/>
    <w:rsid w:val="001F6BB3"/>
    <w:rsid w:val="00267894"/>
    <w:rsid w:val="002A589A"/>
    <w:rsid w:val="002C35FA"/>
    <w:rsid w:val="00307F48"/>
    <w:rsid w:val="003325D7"/>
    <w:rsid w:val="00345303"/>
    <w:rsid w:val="0035797D"/>
    <w:rsid w:val="003E7B3A"/>
    <w:rsid w:val="003F2860"/>
    <w:rsid w:val="00497AE0"/>
    <w:rsid w:val="004D4B31"/>
    <w:rsid w:val="00526F0B"/>
    <w:rsid w:val="005335E6"/>
    <w:rsid w:val="005956F3"/>
    <w:rsid w:val="005C00BE"/>
    <w:rsid w:val="0066293E"/>
    <w:rsid w:val="0066766D"/>
    <w:rsid w:val="006A620E"/>
    <w:rsid w:val="006F2388"/>
    <w:rsid w:val="007423CA"/>
    <w:rsid w:val="007459CA"/>
    <w:rsid w:val="00777DDC"/>
    <w:rsid w:val="00787D51"/>
    <w:rsid w:val="007D5B7D"/>
    <w:rsid w:val="00840DEF"/>
    <w:rsid w:val="00842310"/>
    <w:rsid w:val="00865939"/>
    <w:rsid w:val="00875F3B"/>
    <w:rsid w:val="0089078E"/>
    <w:rsid w:val="00894F91"/>
    <w:rsid w:val="008F05BD"/>
    <w:rsid w:val="008F7556"/>
    <w:rsid w:val="00914707"/>
    <w:rsid w:val="0093164B"/>
    <w:rsid w:val="00995104"/>
    <w:rsid w:val="009F08D0"/>
    <w:rsid w:val="00A15F12"/>
    <w:rsid w:val="00A94917"/>
    <w:rsid w:val="00AA1162"/>
    <w:rsid w:val="00B01BD3"/>
    <w:rsid w:val="00B273ED"/>
    <w:rsid w:val="00BB69FD"/>
    <w:rsid w:val="00BB7300"/>
    <w:rsid w:val="00BD4283"/>
    <w:rsid w:val="00BF0B33"/>
    <w:rsid w:val="00C106D8"/>
    <w:rsid w:val="00C27528"/>
    <w:rsid w:val="00CE6E33"/>
    <w:rsid w:val="00D05B53"/>
    <w:rsid w:val="00DE5D6A"/>
    <w:rsid w:val="00E27204"/>
    <w:rsid w:val="00E65AED"/>
    <w:rsid w:val="00E71326"/>
    <w:rsid w:val="00E848C7"/>
    <w:rsid w:val="00EA381C"/>
    <w:rsid w:val="00EA6762"/>
    <w:rsid w:val="00EB269F"/>
    <w:rsid w:val="00EF7640"/>
    <w:rsid w:val="00EF7A54"/>
    <w:rsid w:val="00F179DC"/>
    <w:rsid w:val="00F27202"/>
    <w:rsid w:val="00F808BC"/>
    <w:rsid w:val="00F90AE6"/>
    <w:rsid w:val="00FB22FF"/>
    <w:rsid w:val="00FC4B66"/>
    <w:rsid w:val="00FE15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ABA8F45"/>
  <w15:docId w15:val="{E098D38B-F440-44DF-8A1A-31433B78C5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3164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3164B"/>
  </w:style>
  <w:style w:type="paragraph" w:styleId="a5">
    <w:name w:val="footer"/>
    <w:basedOn w:val="a"/>
    <w:link w:val="a6"/>
    <w:uiPriority w:val="99"/>
    <w:unhideWhenUsed/>
    <w:rsid w:val="009316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3164B"/>
  </w:style>
  <w:style w:type="paragraph" w:styleId="a7">
    <w:name w:val="List Paragraph"/>
    <w:basedOn w:val="a"/>
    <w:uiPriority w:val="34"/>
    <w:qFormat/>
    <w:rsid w:val="00AA1162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EF76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F7640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semiHidden/>
    <w:unhideWhenUsed/>
    <w:rsid w:val="00EA381C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A381C"/>
    <w:rPr>
      <w:rFonts w:ascii="Consolas" w:hAnsi="Consolas"/>
      <w:sz w:val="20"/>
      <w:szCs w:val="20"/>
    </w:rPr>
  </w:style>
  <w:style w:type="paragraph" w:styleId="aa">
    <w:name w:val="caption"/>
    <w:basedOn w:val="a"/>
    <w:next w:val="a"/>
    <w:uiPriority w:val="35"/>
    <w:unhideWhenUsed/>
    <w:qFormat/>
    <w:rsid w:val="00995104"/>
    <w:pPr>
      <w:spacing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Normal (Web)"/>
    <w:basedOn w:val="a"/>
    <w:uiPriority w:val="99"/>
    <w:semiHidden/>
    <w:unhideWhenUsed/>
    <w:rsid w:val="00787D51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551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4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70943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02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10687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1256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059614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92227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8475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2321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40787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436177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98402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22589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30080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164341">
          <w:marLeft w:val="1166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47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147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60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45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2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4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50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63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82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1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B187FF-DE50-4EB6-821E-2D0350E57F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5</Pages>
  <Words>296</Words>
  <Characters>1691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 имени кран Паша</dc:creator>
  <cp:keywords/>
  <dc:description/>
  <cp:lastModifiedBy>Ivan Shilov</cp:lastModifiedBy>
  <cp:revision>18</cp:revision>
  <dcterms:created xsi:type="dcterms:W3CDTF">2022-09-05T08:32:00Z</dcterms:created>
  <dcterms:modified xsi:type="dcterms:W3CDTF">2025-02-04T12:52:00Z</dcterms:modified>
</cp:coreProperties>
</file>